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BDFFA" w14:textId="6F103B86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  <w:r w:rsidRPr="004F25DC">
        <w:rPr>
          <w:rFonts w:ascii="Times New Roman" w:eastAsia="Times New Roman" w:hAnsi="Times New Roman" w:cs="Times New Roman"/>
          <w:b/>
          <w:bCs/>
          <w:sz w:val="52"/>
          <w:szCs w:val="52"/>
        </w:rPr>
        <w:t xml:space="preserve">Analysis Topic </w:t>
      </w:r>
      <w:r w:rsidR="001076C9">
        <w:rPr>
          <w:rFonts w:ascii="Times New Roman" w:eastAsia="Times New Roman" w:hAnsi="Times New Roman" w:cs="Times New Roman"/>
          <w:b/>
          <w:bCs/>
          <w:sz w:val="52"/>
          <w:szCs w:val="52"/>
        </w:rPr>
        <w:t>5</w:t>
      </w:r>
      <w:r w:rsidRPr="004F25DC">
        <w:rPr>
          <w:rFonts w:ascii="Times New Roman" w:eastAsia="Times New Roman" w:hAnsi="Times New Roman" w:cs="Times New Roman"/>
          <w:b/>
          <w:bCs/>
          <w:sz w:val="52"/>
          <w:szCs w:val="52"/>
        </w:rPr>
        <w:t xml:space="preserve"> - Assignment / </w:t>
      </w:r>
    </w:p>
    <w:p w14:paraId="6AD9E62B" w14:textId="7BF66A90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  <w:r w:rsidRPr="004F25DC">
        <w:rPr>
          <w:rFonts w:ascii="Times New Roman" w:eastAsia="Times New Roman" w:hAnsi="Times New Roman" w:cs="Times New Roman"/>
          <w:b/>
          <w:bCs/>
          <w:sz w:val="52"/>
          <w:szCs w:val="52"/>
        </w:rPr>
        <w:t xml:space="preserve">Chapter </w:t>
      </w:r>
      <w:r w:rsidR="001076C9">
        <w:rPr>
          <w:rFonts w:ascii="Times New Roman" w:eastAsia="Times New Roman" w:hAnsi="Times New Roman" w:cs="Times New Roman"/>
          <w:b/>
          <w:bCs/>
          <w:sz w:val="52"/>
          <w:szCs w:val="52"/>
        </w:rPr>
        <w:t>5</w:t>
      </w:r>
    </w:p>
    <w:p w14:paraId="55BAFE66" w14:textId="5C2EFCB3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</w:p>
    <w:p w14:paraId="2CF85115" w14:textId="2F28B0DB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</w:p>
    <w:p w14:paraId="5783C029" w14:textId="223EE5C6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</w:p>
    <w:p w14:paraId="08AD78D3" w14:textId="71A64DEA" w:rsidR="11C7E926" w:rsidRPr="004F25DC" w:rsidRDefault="11C7E926" w:rsidP="11C7E926">
      <w:pPr>
        <w:spacing w:after="0" w:line="240" w:lineRule="auto"/>
        <w:ind w:left="720"/>
        <w:jc w:val="center"/>
        <w:rPr>
          <w:rFonts w:ascii="Times New Roman" w:hAnsi="Times New Roman" w:cs="Times New Roman"/>
          <w:sz w:val="52"/>
          <w:szCs w:val="52"/>
        </w:rPr>
      </w:pPr>
      <w:r w:rsidRPr="004F25DC">
        <w:rPr>
          <w:rFonts w:ascii="Times New Roman" w:eastAsia="Times New Roman" w:hAnsi="Times New Roman" w:cs="Times New Roman"/>
          <w:b/>
          <w:bCs/>
          <w:sz w:val="52"/>
          <w:szCs w:val="52"/>
        </w:rPr>
        <w:t>System Analysis &amp; Design &amp; CIS-2245</w:t>
      </w:r>
    </w:p>
    <w:p w14:paraId="452454D5" w14:textId="0E1D2268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16360E8" w14:textId="317ADF6A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6FD92F8" w14:textId="457CC109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6A47DCB" w14:textId="293950E4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5F97519" w14:textId="24E20BCC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C6AD80B" w14:textId="580ED084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BECE37D" w14:textId="16A00C62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09E49E0" w14:textId="1EE3C431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EDE708B" w14:textId="0316DCA5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953B23E" w14:textId="27BB1728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B79A72A" w14:textId="48B9394F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8A1D71D" w14:textId="15D416F2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40C9FE1" w14:textId="69D788AF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28801AF" w14:textId="06925BEA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F766A6C" w14:textId="0B1EF968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B2273F0" w14:textId="149166DD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27FAD0B" w14:textId="3FB99AA9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9A9C33E" w14:textId="4E9473A5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D7D0489" w14:textId="1C959B4A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26D7A77" w14:textId="1A7BDA26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6011590" w14:textId="22A79E2F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89BFE92" w14:textId="782696A8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48DF3CF" w14:textId="77777777" w:rsidR="004F25DC" w:rsidRPr="004F25DC" w:rsidRDefault="004F25DC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F36F0AB" w14:textId="5D4A32AC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E5A0212" w14:textId="27D5EDFA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2937CDB" w14:textId="31A9BE5D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1Light-Accent1"/>
        <w:tblW w:w="0" w:type="auto"/>
        <w:jc w:val="right"/>
        <w:tblLook w:val="04A0" w:firstRow="1" w:lastRow="0" w:firstColumn="1" w:lastColumn="0" w:noHBand="0" w:noVBand="1"/>
      </w:tblPr>
      <w:tblGrid>
        <w:gridCol w:w="1605"/>
        <w:gridCol w:w="2835"/>
      </w:tblGrid>
      <w:tr w:rsidR="11C7E926" w:rsidRPr="004F25DC" w14:paraId="16DC5DE3" w14:textId="77777777" w:rsidTr="11C7E9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5D55A5CE" w14:textId="112EA305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b w:val="0"/>
                <w:bCs w:val="0"/>
                <w:sz w:val="24"/>
                <w:szCs w:val="24"/>
              </w:rPr>
              <w:t>Author:</w:t>
            </w:r>
          </w:p>
        </w:tc>
        <w:tc>
          <w:tcPr>
            <w:tcW w:w="2835" w:type="dxa"/>
          </w:tcPr>
          <w:p w14:paraId="052578F0" w14:textId="17C8BA26" w:rsidR="11C7E926" w:rsidRPr="004F25DC" w:rsidRDefault="11C7E926" w:rsidP="11C7E9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Christopher Sigouin</w:t>
            </w:r>
          </w:p>
        </w:tc>
      </w:tr>
      <w:tr w:rsidR="11C7E926" w:rsidRPr="004F25DC" w14:paraId="031A170A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6D93AFC3" w14:textId="1CBB8638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b w:val="0"/>
                <w:bCs w:val="0"/>
                <w:sz w:val="24"/>
                <w:szCs w:val="24"/>
              </w:rPr>
              <w:t>Date:</w:t>
            </w:r>
          </w:p>
        </w:tc>
        <w:tc>
          <w:tcPr>
            <w:tcW w:w="2835" w:type="dxa"/>
          </w:tcPr>
          <w:p w14:paraId="6BCB0B33" w14:textId="22674539" w:rsidR="11C7E926" w:rsidRPr="004F25DC" w:rsidRDefault="006954A3" w:rsidP="00695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October</w:t>
            </w:r>
            <w:r w:rsidR="11C7E926"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</w:t>
            </w: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11C7E926"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, 2015</w:t>
            </w:r>
          </w:p>
        </w:tc>
      </w:tr>
      <w:tr w:rsidR="11C7E926" w:rsidRPr="004F25DC" w14:paraId="77764810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715F2B11" w14:textId="73AE8EFA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b w:val="0"/>
                <w:bCs w:val="0"/>
                <w:sz w:val="24"/>
                <w:szCs w:val="24"/>
              </w:rPr>
              <w:t>Due Date:</w:t>
            </w:r>
          </w:p>
        </w:tc>
        <w:tc>
          <w:tcPr>
            <w:tcW w:w="2835" w:type="dxa"/>
          </w:tcPr>
          <w:p w14:paraId="4E79C04A" w14:textId="56A09D40" w:rsidR="11C7E926" w:rsidRPr="004F25DC" w:rsidRDefault="006954A3" w:rsidP="00695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October</w:t>
            </w:r>
            <w:r w:rsidR="11C7E926"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</w:t>
            </w: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  <w:r w:rsidR="11C7E926"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, 2015</w:t>
            </w:r>
          </w:p>
        </w:tc>
      </w:tr>
      <w:tr w:rsidR="11C7E926" w:rsidRPr="004F25DC" w14:paraId="4AF08A85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0BFD467F" w14:textId="56A97E37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b w:val="0"/>
                <w:bCs w:val="0"/>
                <w:sz w:val="24"/>
                <w:szCs w:val="24"/>
              </w:rPr>
              <w:t>Assignment:</w:t>
            </w:r>
          </w:p>
        </w:tc>
        <w:tc>
          <w:tcPr>
            <w:tcW w:w="2835" w:type="dxa"/>
          </w:tcPr>
          <w:p w14:paraId="0FA6817F" w14:textId="059F2C63" w:rsidR="11C7E926" w:rsidRPr="004F25DC" w:rsidRDefault="00695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Analysis Topic 5</w:t>
            </w:r>
          </w:p>
        </w:tc>
      </w:tr>
      <w:tr w:rsidR="11C7E926" w:rsidRPr="004F25DC" w14:paraId="04D74F9A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627403D0" w14:textId="072C856C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</w:tcPr>
          <w:p w14:paraId="39CC2C41" w14:textId="467694BA" w:rsidR="11C7E926" w:rsidRPr="004F25DC" w:rsidRDefault="006954A3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hAnsi="Times New Roman" w:cs="Times New Roman"/>
                <w:sz w:val="24"/>
                <w:szCs w:val="24"/>
              </w:rPr>
              <w:t xml:space="preserve">Assignment </w:t>
            </w:r>
          </w:p>
        </w:tc>
      </w:tr>
      <w:tr w:rsidR="11C7E926" w:rsidRPr="004F25DC" w14:paraId="3DB7259F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1AF01B73" w14:textId="441ABF2F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</w:tcPr>
          <w:p w14:paraId="40063D7E" w14:textId="4691C49F" w:rsidR="11C7E926" w:rsidRPr="004F25DC" w:rsidRDefault="11C7E926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11C7E926" w:rsidRPr="004F25DC" w14:paraId="38C93364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7AB40D9C" w14:textId="5FEB89F2" w:rsidR="11C7E926" w:rsidRPr="004F25DC" w:rsidRDefault="11C7E926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b w:val="0"/>
                <w:bCs w:val="0"/>
                <w:sz w:val="24"/>
                <w:szCs w:val="24"/>
              </w:rPr>
              <w:t>Mark:</w:t>
            </w:r>
          </w:p>
        </w:tc>
        <w:tc>
          <w:tcPr>
            <w:tcW w:w="2835" w:type="dxa"/>
          </w:tcPr>
          <w:p w14:paraId="403C1080" w14:textId="0B28BF9D" w:rsidR="11C7E926" w:rsidRPr="004F25DC" w:rsidRDefault="11C7E926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F25DC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</w:t>
            </w:r>
          </w:p>
        </w:tc>
      </w:tr>
    </w:tbl>
    <w:p w14:paraId="1974799C" w14:textId="40E2AFAD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F001A74" w14:textId="2A14E622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2E4CA76" w14:textId="744447CA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6C65A9A" w14:textId="1C010FC3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AB31CD3" w14:textId="7465BF17" w:rsidR="004F25DC" w:rsidRPr="004F25DC" w:rsidRDefault="004F25DC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4F25DC">
        <w:rPr>
          <w:rFonts w:ascii="Times New Roman" w:hAnsi="Times New Roman" w:cs="Times New Roman"/>
          <w:b/>
          <w:sz w:val="24"/>
          <w:szCs w:val="24"/>
        </w:rPr>
        <w:t>2. For the use case Book a reservation, write a fully developed use case description and draw an SSD.  Review the classes that are associated with a reservation in the domain model to understand the flow of activities and repetition involved.</w:t>
      </w:r>
    </w:p>
    <w:p w14:paraId="34C7C3FD" w14:textId="77777777" w:rsidR="004F25DC" w:rsidRPr="004F25DC" w:rsidRDefault="004F25DC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537"/>
        <w:gridCol w:w="6793"/>
      </w:tblGrid>
      <w:tr w:rsidR="004F25DC" w:rsidRPr="004F25DC" w14:paraId="4A923D52" w14:textId="77777777" w:rsidTr="00DF0C5E">
        <w:tc>
          <w:tcPr>
            <w:tcW w:w="2537" w:type="dxa"/>
          </w:tcPr>
          <w:p w14:paraId="5FBA9110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Use case name:</w:t>
            </w:r>
          </w:p>
        </w:tc>
        <w:tc>
          <w:tcPr>
            <w:tcW w:w="6793" w:type="dxa"/>
          </w:tcPr>
          <w:p w14:paraId="135BF9FE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Book a reservation.</w:t>
            </w:r>
          </w:p>
        </w:tc>
      </w:tr>
      <w:tr w:rsidR="004F25DC" w:rsidRPr="004F25DC" w14:paraId="16CD73B9" w14:textId="77777777" w:rsidTr="00DF0C5E">
        <w:tc>
          <w:tcPr>
            <w:tcW w:w="2537" w:type="dxa"/>
          </w:tcPr>
          <w:p w14:paraId="67474788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Scenario:</w:t>
            </w:r>
          </w:p>
        </w:tc>
        <w:tc>
          <w:tcPr>
            <w:tcW w:w="6793" w:type="dxa"/>
          </w:tcPr>
          <w:p w14:paraId="349016F5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Book an online reservation.</w:t>
            </w:r>
          </w:p>
        </w:tc>
      </w:tr>
      <w:tr w:rsidR="004F25DC" w:rsidRPr="004F25DC" w14:paraId="11E85C6C" w14:textId="77777777" w:rsidTr="00DF0C5E">
        <w:tc>
          <w:tcPr>
            <w:tcW w:w="2537" w:type="dxa"/>
          </w:tcPr>
          <w:p w14:paraId="62DD34F4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Triggering event:</w:t>
            </w:r>
          </w:p>
        </w:tc>
        <w:tc>
          <w:tcPr>
            <w:tcW w:w="6793" w:type="dxa"/>
          </w:tcPr>
          <w:p w14:paraId="5B45700C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New or existing student wants to book a reservation.</w:t>
            </w:r>
          </w:p>
        </w:tc>
      </w:tr>
      <w:tr w:rsidR="004F25DC" w:rsidRPr="004F25DC" w14:paraId="34D5C36D" w14:textId="77777777" w:rsidTr="00DF0C5E">
        <w:tc>
          <w:tcPr>
            <w:tcW w:w="2537" w:type="dxa"/>
          </w:tcPr>
          <w:p w14:paraId="1A2E4978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Brief Description:</w:t>
            </w:r>
          </w:p>
        </w:tc>
        <w:tc>
          <w:tcPr>
            <w:tcW w:w="6793" w:type="dxa"/>
          </w:tcPr>
          <w:p w14:paraId="7CC536D7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A student decides that a specific resort is best suited for their needs.  Initiates a request process to create a reservation.  Student will be required to provide address information, booking dates and payment information.</w:t>
            </w:r>
          </w:p>
        </w:tc>
      </w:tr>
      <w:tr w:rsidR="004F25DC" w:rsidRPr="004F25DC" w14:paraId="740C99EF" w14:textId="77777777" w:rsidTr="00DF0C5E">
        <w:tc>
          <w:tcPr>
            <w:tcW w:w="2537" w:type="dxa"/>
          </w:tcPr>
          <w:p w14:paraId="07B7070A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Actors:</w:t>
            </w:r>
          </w:p>
        </w:tc>
        <w:tc>
          <w:tcPr>
            <w:tcW w:w="6793" w:type="dxa"/>
          </w:tcPr>
          <w:p w14:paraId="1395C754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Student</w:t>
            </w:r>
          </w:p>
        </w:tc>
      </w:tr>
      <w:tr w:rsidR="004F25DC" w:rsidRPr="004F25DC" w14:paraId="7DD941F1" w14:textId="77777777" w:rsidTr="00DF0C5E">
        <w:tc>
          <w:tcPr>
            <w:tcW w:w="2537" w:type="dxa"/>
          </w:tcPr>
          <w:p w14:paraId="227A5D69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Related use cases:</w:t>
            </w:r>
          </w:p>
        </w:tc>
        <w:tc>
          <w:tcPr>
            <w:tcW w:w="6793" w:type="dxa"/>
          </w:tcPr>
          <w:p w14:paraId="4B5E5B16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None</w:t>
            </w:r>
          </w:p>
        </w:tc>
      </w:tr>
      <w:tr w:rsidR="004F25DC" w:rsidRPr="004F25DC" w14:paraId="456E5F1D" w14:textId="77777777" w:rsidTr="00DF0C5E">
        <w:tc>
          <w:tcPr>
            <w:tcW w:w="2537" w:type="dxa"/>
          </w:tcPr>
          <w:p w14:paraId="12C3AA6C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Stakeholders:</w:t>
            </w:r>
          </w:p>
        </w:tc>
        <w:tc>
          <w:tcPr>
            <w:tcW w:w="6793" w:type="dxa"/>
          </w:tcPr>
          <w:p w14:paraId="776DAC0D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SBRU Employees, Senior Management, Resort Management</w:t>
            </w:r>
          </w:p>
        </w:tc>
      </w:tr>
      <w:tr w:rsidR="004F25DC" w:rsidRPr="004F25DC" w14:paraId="53ACB654" w14:textId="77777777" w:rsidTr="00DF0C5E">
        <w:tc>
          <w:tcPr>
            <w:tcW w:w="2537" w:type="dxa"/>
          </w:tcPr>
          <w:p w14:paraId="3643C70F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Pre-conditions:</w:t>
            </w:r>
          </w:p>
        </w:tc>
        <w:tc>
          <w:tcPr>
            <w:tcW w:w="6793" w:type="dxa"/>
          </w:tcPr>
          <w:p w14:paraId="61385706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Student account must exist.</w:t>
            </w:r>
          </w:p>
          <w:p w14:paraId="496F7372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Reservation offering must be available to allow it to be chosen.</w:t>
            </w:r>
          </w:p>
        </w:tc>
      </w:tr>
      <w:tr w:rsidR="004F25DC" w:rsidRPr="004F25DC" w14:paraId="229F64D3" w14:textId="77777777" w:rsidTr="00DF0C5E">
        <w:tc>
          <w:tcPr>
            <w:tcW w:w="2537" w:type="dxa"/>
          </w:tcPr>
          <w:p w14:paraId="23DB8D28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Post-conditions</w:t>
            </w:r>
          </w:p>
        </w:tc>
        <w:tc>
          <w:tcPr>
            <w:tcW w:w="6793" w:type="dxa"/>
          </w:tcPr>
          <w:p w14:paraId="38C30CCD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Booking information is issued to resort scheduling.</w:t>
            </w:r>
          </w:p>
          <w:p w14:paraId="2DCEE313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Resort availability is updated.</w:t>
            </w:r>
          </w:p>
          <w:p w14:paraId="74EA1821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Payment information is processed.</w:t>
            </w:r>
          </w:p>
          <w:p w14:paraId="53ACAE16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Ticket confirmation is sent to student.</w:t>
            </w:r>
          </w:p>
        </w:tc>
      </w:tr>
      <w:tr w:rsidR="004F25DC" w:rsidRPr="004F25DC" w14:paraId="0A1DE069" w14:textId="77777777" w:rsidTr="00DF0C5E">
        <w:tc>
          <w:tcPr>
            <w:tcW w:w="2537" w:type="dxa"/>
          </w:tcPr>
          <w:p w14:paraId="57EBBC88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t>Flow of activities</w:t>
            </w:r>
          </w:p>
        </w:tc>
        <w:tc>
          <w:tcPr>
            <w:tcW w:w="6793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005"/>
              <w:gridCol w:w="3544"/>
            </w:tblGrid>
            <w:tr w:rsidR="004F25DC" w:rsidRPr="004F25DC" w14:paraId="7AE5EEDE" w14:textId="77777777" w:rsidTr="00DF0C5E">
              <w:tc>
                <w:tcPr>
                  <w:tcW w:w="3005" w:type="dxa"/>
                </w:tcPr>
                <w:p w14:paraId="09AC8AFF" w14:textId="77777777" w:rsidR="004F25DC" w:rsidRPr="004F25DC" w:rsidRDefault="004F25DC" w:rsidP="00DF0C5E">
                  <w:pPr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  <w:r w:rsidRPr="004F25DC">
                    <w:rPr>
                      <w:rFonts w:ascii="Times New Roman" w:hAnsi="Times New Roman" w:cs="Times New Roman"/>
                      <w:b/>
                    </w:rPr>
                    <w:t>Actor</w:t>
                  </w:r>
                </w:p>
              </w:tc>
              <w:tc>
                <w:tcPr>
                  <w:tcW w:w="3544" w:type="dxa"/>
                </w:tcPr>
                <w:p w14:paraId="3B5D0718" w14:textId="77777777" w:rsidR="004F25DC" w:rsidRPr="004F25DC" w:rsidRDefault="004F25DC" w:rsidP="00DF0C5E">
                  <w:pPr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  <w:r w:rsidRPr="004F25DC">
                    <w:rPr>
                      <w:rFonts w:ascii="Times New Roman" w:hAnsi="Times New Roman" w:cs="Times New Roman"/>
                      <w:b/>
                    </w:rPr>
                    <w:t>System</w:t>
                  </w:r>
                </w:p>
              </w:tc>
            </w:tr>
            <w:tr w:rsidR="004F25DC" w:rsidRPr="004F25DC" w14:paraId="5FF974A1" w14:textId="77777777" w:rsidTr="00DF0C5E">
              <w:tc>
                <w:tcPr>
                  <w:tcW w:w="3005" w:type="dxa"/>
                </w:tcPr>
                <w:p w14:paraId="6209C1F8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tudent chooses a reservation option and requests to book.</w:t>
                  </w:r>
                </w:p>
                <w:p w14:paraId="2B6322BC" w14:textId="77777777" w:rsidR="004F25DC" w:rsidRPr="004F25DC" w:rsidRDefault="004F25DC" w:rsidP="00DF0C5E">
                  <w:pPr>
                    <w:ind w:left="360"/>
                    <w:rPr>
                      <w:rFonts w:ascii="Times New Roman" w:hAnsi="Times New Roman" w:cs="Times New Roman"/>
                    </w:rPr>
                  </w:pPr>
                </w:p>
                <w:p w14:paraId="15383F65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tudent confirms account address and contact information.</w:t>
                  </w:r>
                </w:p>
                <w:p w14:paraId="29E4C8E7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48FC1D22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tudent provides number of students assigned and any special requirements.</w:t>
                  </w:r>
                </w:p>
                <w:p w14:paraId="0AF68BAE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2F593C06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tudent confirms payment method.</w:t>
                  </w:r>
                </w:p>
              </w:tc>
              <w:tc>
                <w:tcPr>
                  <w:tcW w:w="3544" w:type="dxa"/>
                </w:tcPr>
                <w:p w14:paraId="0D60734C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looks up booking and places it in a non-bookable state for any other browsing students.</w:t>
                  </w:r>
                </w:p>
                <w:p w14:paraId="4833D82A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07F8ADE2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initiates process to acquire needed information for the booking.</w:t>
                  </w:r>
                </w:p>
                <w:p w14:paraId="6A337CC8" w14:textId="77777777" w:rsidR="004F25DC" w:rsidRPr="004F25DC" w:rsidRDefault="004F25DC" w:rsidP="00DF0C5E">
                  <w:pPr>
                    <w:pStyle w:val="ListParagraph"/>
                    <w:ind w:left="360"/>
                    <w:rPr>
                      <w:rFonts w:ascii="Times New Roman" w:hAnsi="Times New Roman" w:cs="Times New Roman"/>
                    </w:rPr>
                  </w:pPr>
                </w:p>
                <w:p w14:paraId="54470203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initiates validation of account address and contact information.</w:t>
                  </w:r>
                </w:p>
                <w:p w14:paraId="43250282" w14:textId="77777777" w:rsidR="004F25DC" w:rsidRPr="004F25DC" w:rsidRDefault="004F25DC" w:rsidP="00DF0C5E">
                  <w:pPr>
                    <w:pStyle w:val="ListParagraph"/>
                    <w:rPr>
                      <w:rFonts w:ascii="Times New Roman" w:hAnsi="Times New Roman" w:cs="Times New Roman"/>
                    </w:rPr>
                  </w:pPr>
                </w:p>
                <w:p w14:paraId="7DDE11C2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saves information with reservation request.</w:t>
                  </w:r>
                </w:p>
                <w:p w14:paraId="4B5C4C31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2EE3D270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="Times New Roman" w:hAnsi="Times New Roman" w:cs="Times New Roman"/>
                      <w:vanish/>
                    </w:rPr>
                  </w:pPr>
                </w:p>
                <w:p w14:paraId="750CD5F8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requests specific reservation data such booking dates, number of students assigned to booking or any special requirements.</w:t>
                  </w:r>
                </w:p>
                <w:p w14:paraId="08798FA5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3A886CDB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saves information with reservation request</w:t>
                  </w:r>
                </w:p>
                <w:p w14:paraId="1EC4E514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0294E9BD" w14:textId="77777777" w:rsidR="004F25DC" w:rsidRPr="004F25DC" w:rsidRDefault="004F25DC" w:rsidP="004F25DC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="Times New Roman" w:hAnsi="Times New Roman" w:cs="Times New Roman"/>
                      <w:vanish/>
                    </w:rPr>
                  </w:pPr>
                </w:p>
                <w:p w14:paraId="25D7B75A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requests payment method.</w:t>
                  </w:r>
                </w:p>
                <w:p w14:paraId="5FA1BA4F" w14:textId="77777777" w:rsidR="004F25DC" w:rsidRPr="004F25DC" w:rsidRDefault="004F25DC" w:rsidP="00DF0C5E">
                  <w:pPr>
                    <w:rPr>
                      <w:rFonts w:ascii="Times New Roman" w:hAnsi="Times New Roman" w:cs="Times New Roman"/>
                    </w:rPr>
                  </w:pPr>
                </w:p>
                <w:p w14:paraId="5A754589" w14:textId="77777777" w:rsidR="004F25DC" w:rsidRPr="004F25DC" w:rsidRDefault="004F25DC" w:rsidP="004F25DC">
                  <w:pPr>
                    <w:pStyle w:val="ListParagraph"/>
                    <w:numPr>
                      <w:ilvl w:val="1"/>
                      <w:numId w:val="4"/>
                    </w:numPr>
                    <w:rPr>
                      <w:rFonts w:ascii="Times New Roman" w:hAnsi="Times New Roman" w:cs="Times New Roman"/>
                    </w:rPr>
                  </w:pPr>
                  <w:r w:rsidRPr="004F25DC">
                    <w:rPr>
                      <w:rFonts w:ascii="Times New Roman" w:hAnsi="Times New Roman" w:cs="Times New Roman"/>
                    </w:rPr>
                    <w:t>System saves information with reservation request and assigns student account to reservation.</w:t>
                  </w:r>
                </w:p>
              </w:tc>
            </w:tr>
          </w:tbl>
          <w:p w14:paraId="7FFC38D9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</w:p>
        </w:tc>
      </w:tr>
      <w:tr w:rsidR="004F25DC" w:rsidRPr="004F25DC" w14:paraId="10A7B514" w14:textId="77777777" w:rsidTr="00DF0C5E">
        <w:tc>
          <w:tcPr>
            <w:tcW w:w="2537" w:type="dxa"/>
          </w:tcPr>
          <w:p w14:paraId="3736CE1F" w14:textId="77777777" w:rsidR="004F25DC" w:rsidRPr="004F25DC" w:rsidRDefault="004F25DC" w:rsidP="00DF0C5E">
            <w:pPr>
              <w:rPr>
                <w:rFonts w:ascii="Times New Roman" w:hAnsi="Times New Roman" w:cs="Times New Roman"/>
                <w:b/>
              </w:rPr>
            </w:pPr>
            <w:r w:rsidRPr="004F25DC">
              <w:rPr>
                <w:rFonts w:ascii="Times New Roman" w:hAnsi="Times New Roman" w:cs="Times New Roman"/>
                <w:b/>
              </w:rPr>
              <w:lastRenderedPageBreak/>
              <w:t>Exception conditions:</w:t>
            </w:r>
          </w:p>
        </w:tc>
        <w:tc>
          <w:tcPr>
            <w:tcW w:w="6793" w:type="dxa"/>
          </w:tcPr>
          <w:p w14:paraId="4C8E5B05" w14:textId="77777777" w:rsidR="004F25DC" w:rsidRPr="004F25DC" w:rsidRDefault="004F25DC" w:rsidP="004F25DC">
            <w:pPr>
              <w:pStyle w:val="ListParagraph"/>
              <w:numPr>
                <w:ilvl w:val="1"/>
                <w:numId w:val="5"/>
              </w:numPr>
              <w:rPr>
                <w:rFonts w:ascii="Times New Roman" w:hAnsi="Times New Roman" w:cs="Times New Roman"/>
              </w:rPr>
            </w:pPr>
            <w:r w:rsidRPr="004F25DC">
              <w:rPr>
                <w:rFonts w:ascii="Times New Roman" w:hAnsi="Times New Roman" w:cs="Times New Roman"/>
              </w:rPr>
              <w:t>Reservation is unavailable due to a pending booking process that initiated.</w:t>
            </w:r>
          </w:p>
          <w:p w14:paraId="0C46ADE7" w14:textId="77777777" w:rsidR="004F25DC" w:rsidRPr="004F25DC" w:rsidRDefault="004F25DC" w:rsidP="004F25DC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vanish/>
              </w:rPr>
            </w:pPr>
          </w:p>
          <w:p w14:paraId="0E8A3DA7" w14:textId="77777777" w:rsidR="004F25DC" w:rsidRPr="004F25DC" w:rsidRDefault="004F25DC" w:rsidP="004F25DC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vanish/>
              </w:rPr>
            </w:pPr>
          </w:p>
          <w:p w14:paraId="686BF520" w14:textId="77777777" w:rsidR="004F25DC" w:rsidRPr="004F25DC" w:rsidRDefault="004F25DC" w:rsidP="00DF0C5E">
            <w:pPr>
              <w:rPr>
                <w:rFonts w:ascii="Times New Roman" w:hAnsi="Times New Roman" w:cs="Times New Roman"/>
              </w:rPr>
            </w:pPr>
          </w:p>
        </w:tc>
      </w:tr>
    </w:tbl>
    <w:p w14:paraId="0CDA7BB0" w14:textId="77777777" w:rsidR="004F25DC" w:rsidRPr="004F25DC" w:rsidRDefault="004F25DC" w:rsidP="004F25DC">
      <w:pPr>
        <w:rPr>
          <w:rFonts w:ascii="Times New Roman" w:hAnsi="Times New Roman" w:cs="Times New Roman"/>
        </w:rPr>
      </w:pPr>
    </w:p>
    <w:p w14:paraId="7E60B988" w14:textId="0934C2AA" w:rsidR="004F25DC" w:rsidRPr="004F25DC" w:rsidRDefault="000F27EF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9736" w:dyaOrig="8836" w14:anchorId="4926E4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4.95pt" o:ole="">
            <v:imagedata r:id="rId5" o:title=""/>
          </v:shape>
          <o:OLEObject Type="Embed" ProgID="Visio.Drawing.15" ShapeID="_x0000_i1025" DrawAspect="Content" ObjectID="_1506236961" r:id="rId6"/>
        </w:object>
      </w:r>
    </w:p>
    <w:p w14:paraId="4467C153" w14:textId="0411BA18" w:rsidR="004F25DC" w:rsidRPr="004F25DC" w:rsidRDefault="004F25DC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4F25DC">
        <w:rPr>
          <w:rFonts w:ascii="Times New Roman" w:hAnsi="Times New Roman" w:cs="Times New Roman"/>
          <w:b/>
          <w:sz w:val="24"/>
          <w:szCs w:val="24"/>
        </w:rPr>
        <w:t>3. Draw an activity diagram to show the flow of activities for the use case Add a new resort.</w:t>
      </w:r>
    </w:p>
    <w:p w14:paraId="5B7073A7" w14:textId="5A5A94DA" w:rsidR="004F25DC" w:rsidRPr="004F25DC" w:rsidRDefault="001076C9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9736" w:dyaOrig="16935" w14:anchorId="5E98BE18">
          <v:shape id="_x0000_i1026" type="#_x0000_t75" style="width:372.5pt;height:9in" o:ole="">
            <v:imagedata r:id="rId7" o:title=""/>
          </v:shape>
          <o:OLEObject Type="Embed" ProgID="Visio.Drawing.15" ShapeID="_x0000_i1026" DrawAspect="Content" ObjectID="_1506236962" r:id="rId8"/>
        </w:object>
      </w:r>
    </w:p>
    <w:p w14:paraId="371CD7D4" w14:textId="6890A0D4" w:rsidR="004F25DC" w:rsidRPr="004F25DC" w:rsidRDefault="004F25DC" w:rsidP="004F25DC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4F25DC">
        <w:rPr>
          <w:rFonts w:ascii="Times New Roman" w:hAnsi="Times New Roman" w:cs="Times New Roman"/>
          <w:b/>
          <w:sz w:val="24"/>
          <w:szCs w:val="24"/>
        </w:rPr>
        <w:lastRenderedPageBreak/>
        <w:t>4. Do a CRUD analysis based on the domain model you build in Chapter 4 and the use cases you have defined thus far.</w:t>
      </w:r>
    </w:p>
    <w:tbl>
      <w:tblPr>
        <w:tblStyle w:val="TableGrid"/>
        <w:tblW w:w="12049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2269"/>
        <w:gridCol w:w="992"/>
        <w:gridCol w:w="1134"/>
        <w:gridCol w:w="1276"/>
        <w:gridCol w:w="1842"/>
        <w:gridCol w:w="851"/>
        <w:gridCol w:w="1276"/>
        <w:gridCol w:w="1134"/>
        <w:gridCol w:w="1275"/>
      </w:tblGrid>
      <w:tr w:rsidR="00491EFE" w14:paraId="194B03A0" w14:textId="4FC2D5B8" w:rsidTr="00491EFE">
        <w:tc>
          <w:tcPr>
            <w:tcW w:w="2269" w:type="dxa"/>
            <w:shd w:val="clear" w:color="auto" w:fill="F2F2F2" w:themeFill="background1" w:themeFillShade="F2"/>
          </w:tcPr>
          <w:p w14:paraId="1FF1DB55" w14:textId="0CD99E03" w:rsidR="008F7F10" w:rsidRPr="008F7F10" w:rsidRDefault="008F7F10" w:rsidP="11C7E92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F7F10">
              <w:rPr>
                <w:rFonts w:ascii="Times New Roman" w:hAnsi="Times New Roman" w:cs="Times New Roman"/>
                <w:b/>
                <w:sz w:val="24"/>
                <w:szCs w:val="24"/>
              </w:rPr>
              <w:t>Use Case vs. Entity/Domain class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14:paraId="1C780294" w14:textId="6E5BAF9B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rest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51EF8DA2" w14:textId="4E6CB4DC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veler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80C2FAF" w14:textId="3B6336F6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velerInRoom</w:t>
            </w:r>
            <w:proofErr w:type="spellEnd"/>
          </w:p>
        </w:tc>
        <w:tc>
          <w:tcPr>
            <w:tcW w:w="1842" w:type="dxa"/>
            <w:shd w:val="clear" w:color="auto" w:fill="BFBFBF" w:themeFill="background1" w:themeFillShade="BF"/>
          </w:tcPr>
          <w:p w14:paraId="72C5166E" w14:textId="68404971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ommodation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14:paraId="4307B22B" w14:textId="054E583C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ort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FC6EC99" w14:textId="66A9B1AE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ment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5FF64059" w14:textId="1007AB86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acility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008DDDB9" w14:textId="2D331B45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tivity</w:t>
            </w:r>
          </w:p>
        </w:tc>
      </w:tr>
      <w:tr w:rsidR="008F7F10" w14:paraId="4DCDEE84" w14:textId="5D7FA892" w:rsidTr="00491EFE">
        <w:tc>
          <w:tcPr>
            <w:tcW w:w="2269" w:type="dxa"/>
            <w:shd w:val="clear" w:color="auto" w:fill="BFBFBF" w:themeFill="background1" w:themeFillShade="BF"/>
          </w:tcPr>
          <w:p w14:paraId="6DD6C918" w14:textId="5D2EE6BB" w:rsidR="008F7F10" w:rsidRDefault="008F7F10" w:rsidP="008F7F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ok a reservation</w:t>
            </w:r>
          </w:p>
        </w:tc>
        <w:tc>
          <w:tcPr>
            <w:tcW w:w="992" w:type="dxa"/>
          </w:tcPr>
          <w:p w14:paraId="63ED91DB" w14:textId="5D12D5BB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1134" w:type="dxa"/>
          </w:tcPr>
          <w:p w14:paraId="610DC4E1" w14:textId="369E414C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1276" w:type="dxa"/>
          </w:tcPr>
          <w:p w14:paraId="42625059" w14:textId="6E1970EA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5C899673" w14:textId="703BDCB2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851" w:type="dxa"/>
          </w:tcPr>
          <w:p w14:paraId="2C016D61" w14:textId="3AA1BCE1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U</w:t>
            </w:r>
          </w:p>
        </w:tc>
        <w:tc>
          <w:tcPr>
            <w:tcW w:w="1276" w:type="dxa"/>
          </w:tcPr>
          <w:p w14:paraId="17D2B1C6" w14:textId="66AA9EFA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1134" w:type="dxa"/>
          </w:tcPr>
          <w:p w14:paraId="3E4EC2A3" w14:textId="69D7D855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U</w:t>
            </w:r>
          </w:p>
        </w:tc>
        <w:tc>
          <w:tcPr>
            <w:tcW w:w="1275" w:type="dxa"/>
          </w:tcPr>
          <w:p w14:paraId="0572C2E2" w14:textId="438E7B92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7F10" w14:paraId="32D5F588" w14:textId="1EAB0EE0" w:rsidTr="00491EFE">
        <w:tc>
          <w:tcPr>
            <w:tcW w:w="2269" w:type="dxa"/>
            <w:shd w:val="clear" w:color="auto" w:fill="BFBFBF" w:themeFill="background1" w:themeFillShade="BF"/>
          </w:tcPr>
          <w:p w14:paraId="5DA55364" w14:textId="5539229E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 a resort</w:t>
            </w:r>
          </w:p>
        </w:tc>
        <w:tc>
          <w:tcPr>
            <w:tcW w:w="992" w:type="dxa"/>
          </w:tcPr>
          <w:p w14:paraId="2A7D020A" w14:textId="77777777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20A62EB" w14:textId="77777777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CEBD327" w14:textId="6846DFF3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14AF66A6" w14:textId="50B14D35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8C403E4" w14:textId="3AE1E4B7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276" w:type="dxa"/>
          </w:tcPr>
          <w:p w14:paraId="166C8429" w14:textId="77777777" w:rsidR="008F7F10" w:rsidRDefault="008F7F10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E70908D" w14:textId="1893117E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236678C0" w14:textId="4C2760E3" w:rsidR="008F7F10" w:rsidRDefault="00491EFE" w:rsidP="11C7E9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bookmarkStart w:id="0" w:name="_GoBack"/>
            <w:bookmarkEnd w:id="0"/>
          </w:p>
        </w:tc>
      </w:tr>
    </w:tbl>
    <w:p w14:paraId="221F52BF" w14:textId="388CDD04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4F02B44" w14:textId="25214200" w:rsidR="11C7E926" w:rsidRPr="004F25DC" w:rsidRDefault="11C7E926" w:rsidP="11C7E9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11C7E926" w:rsidRPr="004F25DC" w:rsidSect="006360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192B"/>
    <w:multiLevelType w:val="hybridMultilevel"/>
    <w:tmpl w:val="6534EA30"/>
    <w:lvl w:ilvl="0" w:tplc="C09A78E6">
      <w:start w:val="1"/>
      <w:numFmt w:val="decimal"/>
      <w:lvlText w:val="%1."/>
      <w:lvlJc w:val="left"/>
      <w:pPr>
        <w:ind w:left="720" w:hanging="360"/>
      </w:pPr>
    </w:lvl>
    <w:lvl w:ilvl="1" w:tplc="75CED99C">
      <w:start w:val="1"/>
      <w:numFmt w:val="lowerLetter"/>
      <w:lvlText w:val="%2."/>
      <w:lvlJc w:val="left"/>
      <w:pPr>
        <w:ind w:left="1440" w:hanging="360"/>
      </w:pPr>
    </w:lvl>
    <w:lvl w:ilvl="2" w:tplc="B14E6B3A">
      <w:start w:val="1"/>
      <w:numFmt w:val="lowerRoman"/>
      <w:lvlText w:val="%3."/>
      <w:lvlJc w:val="right"/>
      <w:pPr>
        <w:ind w:left="2160" w:hanging="180"/>
      </w:pPr>
    </w:lvl>
    <w:lvl w:ilvl="3" w:tplc="09429A3C">
      <w:start w:val="1"/>
      <w:numFmt w:val="decimal"/>
      <w:lvlText w:val="%4."/>
      <w:lvlJc w:val="left"/>
      <w:pPr>
        <w:ind w:left="2880" w:hanging="360"/>
      </w:pPr>
    </w:lvl>
    <w:lvl w:ilvl="4" w:tplc="62247056">
      <w:start w:val="1"/>
      <w:numFmt w:val="lowerLetter"/>
      <w:lvlText w:val="%5."/>
      <w:lvlJc w:val="left"/>
      <w:pPr>
        <w:ind w:left="3600" w:hanging="360"/>
      </w:pPr>
    </w:lvl>
    <w:lvl w:ilvl="5" w:tplc="F0404A26">
      <w:start w:val="1"/>
      <w:numFmt w:val="lowerRoman"/>
      <w:lvlText w:val="%6."/>
      <w:lvlJc w:val="right"/>
      <w:pPr>
        <w:ind w:left="4320" w:hanging="180"/>
      </w:pPr>
    </w:lvl>
    <w:lvl w:ilvl="6" w:tplc="F45E59A6">
      <w:start w:val="1"/>
      <w:numFmt w:val="decimal"/>
      <w:lvlText w:val="%7."/>
      <w:lvlJc w:val="left"/>
      <w:pPr>
        <w:ind w:left="5040" w:hanging="360"/>
      </w:pPr>
    </w:lvl>
    <w:lvl w:ilvl="7" w:tplc="C804EAC0">
      <w:start w:val="1"/>
      <w:numFmt w:val="lowerLetter"/>
      <w:lvlText w:val="%8."/>
      <w:lvlJc w:val="left"/>
      <w:pPr>
        <w:ind w:left="5760" w:hanging="360"/>
      </w:pPr>
    </w:lvl>
    <w:lvl w:ilvl="8" w:tplc="768439D6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40654E"/>
    <w:multiLevelType w:val="multilevel"/>
    <w:tmpl w:val="EBDCE95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72E03C96"/>
    <w:multiLevelType w:val="hybridMultilevel"/>
    <w:tmpl w:val="5B72773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FF52F4"/>
    <w:multiLevelType w:val="multilevel"/>
    <w:tmpl w:val="EBDCE9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7BA65B83"/>
    <w:multiLevelType w:val="multilevel"/>
    <w:tmpl w:val="14B83C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20"/>
  <w:characterSpacingControl w:val="doNotCompress"/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00C"/>
    <w:rsid w:val="000F27EF"/>
    <w:rsid w:val="001076C9"/>
    <w:rsid w:val="00491EFE"/>
    <w:rsid w:val="004F25DC"/>
    <w:rsid w:val="0063600C"/>
    <w:rsid w:val="006954A3"/>
    <w:rsid w:val="008F7F10"/>
    <w:rsid w:val="11C7E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AE8618B"/>
  <w15:docId w15:val="{0A8A946F-E530-425C-BB4D-B0F3C34FC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5</Pages>
  <Words>403</Words>
  <Characters>230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Christopher Sigouin</cp:lastModifiedBy>
  <cp:revision>4</cp:revision>
  <dcterms:created xsi:type="dcterms:W3CDTF">2009-11-23T22:41:00Z</dcterms:created>
  <dcterms:modified xsi:type="dcterms:W3CDTF">2015-10-13T13:23:00Z</dcterms:modified>
</cp:coreProperties>
</file>